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979F6" w:rsidRPr="006B12DC" w:rsidRDefault="00D979F6" w:rsidP="00834E73">
      <w:pPr>
        <w:pStyle w:val="ListeParagraf"/>
        <w:numPr>
          <w:ilvl w:val="0"/>
          <w:numId w:val="11"/>
        </w:numPr>
        <w:spacing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  <w:r w:rsidRPr="006B12DC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İDARİ BİRİM BİLGİLERİ</w:t>
      </w:r>
    </w:p>
    <w:p w:rsidR="00D979F6" w:rsidRPr="006B12DC" w:rsidRDefault="007A2EE1" w:rsidP="00834E73">
      <w:pPr>
        <w:spacing w:line="276" w:lineRule="auto"/>
        <w:rPr>
          <w:rFonts w:ascii="Times New Roman" w:eastAsia="Times New Roman" w:hAnsi="Times New Roman" w:cs="Times New Roman"/>
          <w:sz w:val="24"/>
          <w:szCs w:val="24"/>
          <w:lang w:eastAsia="tr-TR"/>
        </w:rPr>
      </w:pPr>
      <w:r w:rsidRPr="006B12DC">
        <w:rPr>
          <w:rFonts w:ascii="Times New Roman" w:eastAsia="Times New Roman" w:hAnsi="Times New Roman" w:cs="Times New Roman"/>
          <w:b/>
          <w:bCs/>
          <w:sz w:val="24"/>
          <w:szCs w:val="24"/>
          <w:lang w:eastAsia="tr-TR"/>
        </w:rPr>
        <w:t>Bölüm</w:t>
      </w:r>
      <w:r w:rsidR="00D979F6" w:rsidRPr="006B12DC">
        <w:rPr>
          <w:rFonts w:ascii="Times New Roman" w:eastAsia="Times New Roman" w:hAnsi="Times New Roman" w:cs="Times New Roman"/>
          <w:b/>
          <w:bCs/>
          <w:sz w:val="24"/>
          <w:szCs w:val="24"/>
          <w:lang w:eastAsia="tr-TR"/>
        </w:rPr>
        <w:t>/</w:t>
      </w:r>
      <w:r w:rsidRPr="006B12DC">
        <w:rPr>
          <w:rFonts w:ascii="Times New Roman" w:eastAsia="Times New Roman" w:hAnsi="Times New Roman" w:cs="Times New Roman"/>
          <w:b/>
          <w:bCs/>
          <w:sz w:val="24"/>
          <w:szCs w:val="24"/>
          <w:lang w:eastAsia="tr-TR"/>
        </w:rPr>
        <w:t>Birim</w:t>
      </w:r>
      <w:r w:rsidR="00D979F6" w:rsidRPr="006B12DC">
        <w:rPr>
          <w:rFonts w:ascii="Times New Roman" w:eastAsia="Times New Roman" w:hAnsi="Times New Roman" w:cs="Times New Roman"/>
          <w:b/>
          <w:bCs/>
          <w:sz w:val="24"/>
          <w:szCs w:val="24"/>
          <w:lang w:eastAsia="tr-TR"/>
        </w:rPr>
        <w:t xml:space="preserve"> Adı:</w:t>
      </w:r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t xml:space="preserve"> [</w:t>
      </w:r>
      <w:proofErr w:type="gramStart"/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t>.................................</w:t>
      </w:r>
      <w:proofErr w:type="gramEnd"/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t>]</w:t>
      </w:r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br/>
      </w:r>
      <w:r w:rsidR="00D979F6" w:rsidRPr="006B12DC">
        <w:rPr>
          <w:rFonts w:ascii="Times New Roman" w:eastAsia="Times New Roman" w:hAnsi="Times New Roman" w:cs="Times New Roman"/>
          <w:b/>
          <w:bCs/>
          <w:sz w:val="24"/>
          <w:szCs w:val="24"/>
          <w:lang w:eastAsia="tr-TR"/>
        </w:rPr>
        <w:t>Formu Düzenleyen:</w:t>
      </w:r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t xml:space="preserve"> [Ad </w:t>
      </w:r>
      <w:proofErr w:type="spellStart"/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t>Soyad</w:t>
      </w:r>
      <w:proofErr w:type="spellEnd"/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t xml:space="preserve"> / Unvan]</w:t>
      </w:r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br/>
      </w:r>
      <w:r w:rsidR="00D979F6" w:rsidRPr="006B12DC">
        <w:rPr>
          <w:rFonts w:ascii="Times New Roman" w:eastAsia="Times New Roman" w:hAnsi="Times New Roman" w:cs="Times New Roman"/>
          <w:b/>
          <w:bCs/>
          <w:sz w:val="24"/>
          <w:szCs w:val="24"/>
          <w:lang w:eastAsia="tr-TR"/>
        </w:rPr>
        <w:t>Tarih:</w:t>
      </w:r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t xml:space="preserve"> [</w:t>
      </w:r>
      <w:proofErr w:type="spellStart"/>
      <w:proofErr w:type="gramStart"/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t>gg.aa</w:t>
      </w:r>
      <w:proofErr w:type="gramEnd"/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t>.yyyy</w:t>
      </w:r>
      <w:proofErr w:type="spellEnd"/>
      <w:r w:rsidR="00D979F6" w:rsidRPr="006B12DC">
        <w:rPr>
          <w:rFonts w:ascii="Times New Roman" w:eastAsia="Times New Roman" w:hAnsi="Times New Roman" w:cs="Times New Roman"/>
          <w:sz w:val="24"/>
          <w:szCs w:val="24"/>
          <w:lang w:eastAsia="tr-TR"/>
        </w:rPr>
        <w:t>]</w:t>
      </w:r>
    </w:p>
    <w:p w:rsidR="00D979F6" w:rsidRPr="006B12DC" w:rsidRDefault="00D979F6" w:rsidP="00834E73">
      <w:pPr>
        <w:pStyle w:val="ListeParagraf"/>
        <w:numPr>
          <w:ilvl w:val="0"/>
          <w:numId w:val="11"/>
        </w:numPr>
        <w:spacing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  <w:bookmarkStart w:id="0" w:name="_GoBack"/>
      <w:bookmarkEnd w:id="0"/>
      <w:r w:rsidRPr="006B12DC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 xml:space="preserve">MEVCUT KADRO </w:t>
      </w:r>
      <w:r w:rsidR="0031067F" w:rsidRPr="006B12DC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DURUMU</w:t>
      </w: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823"/>
        <w:gridCol w:w="1417"/>
        <w:gridCol w:w="1276"/>
        <w:gridCol w:w="1276"/>
        <w:gridCol w:w="1268"/>
      </w:tblGrid>
      <w:tr w:rsidR="0031067F" w:rsidRPr="006B12DC" w:rsidTr="006B12DC">
        <w:tc>
          <w:tcPr>
            <w:tcW w:w="3823" w:type="dxa"/>
            <w:vAlign w:val="center"/>
          </w:tcPr>
          <w:p w:rsidR="0031067F" w:rsidRPr="006B12DC" w:rsidRDefault="0031067F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Pozisyon</w:t>
            </w:r>
          </w:p>
        </w:tc>
        <w:tc>
          <w:tcPr>
            <w:tcW w:w="1417" w:type="dxa"/>
            <w:vAlign w:val="center"/>
          </w:tcPr>
          <w:p w:rsidR="0031067F" w:rsidRPr="006B12DC" w:rsidRDefault="0031067F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Kurum İçi Kademesi</w:t>
            </w:r>
          </w:p>
        </w:tc>
        <w:tc>
          <w:tcPr>
            <w:tcW w:w="1276" w:type="dxa"/>
            <w:vAlign w:val="center"/>
          </w:tcPr>
          <w:p w:rsidR="0031067F" w:rsidRPr="006B12DC" w:rsidRDefault="0031067F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 xml:space="preserve">Mevcut Kadro </w:t>
            </w:r>
          </w:p>
        </w:tc>
        <w:tc>
          <w:tcPr>
            <w:tcW w:w="1276" w:type="dxa"/>
            <w:vAlign w:val="center"/>
          </w:tcPr>
          <w:p w:rsidR="0031067F" w:rsidRPr="006B12DC" w:rsidRDefault="0031067F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Dolu Kadro</w:t>
            </w:r>
          </w:p>
        </w:tc>
        <w:tc>
          <w:tcPr>
            <w:tcW w:w="1268" w:type="dxa"/>
            <w:vAlign w:val="center"/>
          </w:tcPr>
          <w:p w:rsidR="0031067F" w:rsidRPr="006B12DC" w:rsidRDefault="0031067F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Boş Kadro</w:t>
            </w:r>
          </w:p>
        </w:tc>
      </w:tr>
      <w:tr w:rsidR="0031067F" w:rsidRPr="006B12DC" w:rsidTr="006B12DC">
        <w:tc>
          <w:tcPr>
            <w:tcW w:w="3823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417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68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31067F" w:rsidRPr="006B12DC" w:rsidTr="006B12DC">
        <w:tc>
          <w:tcPr>
            <w:tcW w:w="3823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417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68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31067F" w:rsidRPr="006B12DC" w:rsidTr="006B12DC">
        <w:tc>
          <w:tcPr>
            <w:tcW w:w="3823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417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68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31067F" w:rsidRPr="006B12DC" w:rsidTr="006B12DC">
        <w:tc>
          <w:tcPr>
            <w:tcW w:w="5240" w:type="dxa"/>
            <w:gridSpan w:val="2"/>
            <w:vAlign w:val="center"/>
          </w:tcPr>
          <w:p w:rsidR="0031067F" w:rsidRPr="006B12DC" w:rsidRDefault="0031067F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Toplam</w:t>
            </w:r>
          </w:p>
        </w:tc>
        <w:tc>
          <w:tcPr>
            <w:tcW w:w="1276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</w:p>
        </w:tc>
        <w:tc>
          <w:tcPr>
            <w:tcW w:w="1268" w:type="dxa"/>
            <w:vAlign w:val="center"/>
          </w:tcPr>
          <w:p w:rsidR="0031067F" w:rsidRPr="006B12DC" w:rsidRDefault="0031067F" w:rsidP="00834E73">
            <w:pPr>
              <w:spacing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</w:p>
        </w:tc>
      </w:tr>
    </w:tbl>
    <w:p w:rsidR="00D979F6" w:rsidRPr="006B12DC" w:rsidRDefault="00D979F6" w:rsidP="00834E73">
      <w:pPr>
        <w:spacing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D979F6" w:rsidRPr="006B12DC" w:rsidRDefault="0031067F" w:rsidP="00834E73">
      <w:pPr>
        <w:pStyle w:val="ListeParagraf"/>
        <w:numPr>
          <w:ilvl w:val="0"/>
          <w:numId w:val="11"/>
        </w:numPr>
        <w:spacing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  <w:r w:rsidRPr="006B12DC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NORM KADRO TALEP BİLGİLERİ</w:t>
      </w:r>
    </w:p>
    <w:tbl>
      <w:tblPr>
        <w:tblStyle w:val="TabloKlavuzu"/>
        <w:tblW w:w="9067" w:type="dxa"/>
        <w:tblLook w:val="04A0" w:firstRow="1" w:lastRow="0" w:firstColumn="1" w:lastColumn="0" w:noHBand="0" w:noVBand="1"/>
      </w:tblPr>
      <w:tblGrid>
        <w:gridCol w:w="3823"/>
        <w:gridCol w:w="1417"/>
        <w:gridCol w:w="1276"/>
        <w:gridCol w:w="1276"/>
        <w:gridCol w:w="1275"/>
      </w:tblGrid>
      <w:tr w:rsidR="00B25F53" w:rsidRPr="006B12DC" w:rsidTr="006B12DC">
        <w:tc>
          <w:tcPr>
            <w:tcW w:w="3823" w:type="dxa"/>
            <w:vAlign w:val="center"/>
          </w:tcPr>
          <w:p w:rsidR="00B25F53" w:rsidRPr="006B12DC" w:rsidRDefault="00B25F53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</w:p>
          <w:p w:rsidR="00B25F53" w:rsidRPr="006B12DC" w:rsidRDefault="00B25F53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Pozisyon</w:t>
            </w:r>
          </w:p>
        </w:tc>
        <w:tc>
          <w:tcPr>
            <w:tcW w:w="1417" w:type="dxa"/>
            <w:vAlign w:val="center"/>
          </w:tcPr>
          <w:p w:rsidR="00B25F53" w:rsidRPr="006B12DC" w:rsidRDefault="00B25F53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Kurum İçi Kademesi</w:t>
            </w:r>
          </w:p>
        </w:tc>
        <w:tc>
          <w:tcPr>
            <w:tcW w:w="1276" w:type="dxa"/>
            <w:vAlign w:val="center"/>
          </w:tcPr>
          <w:p w:rsidR="00B25F53" w:rsidRPr="006B12DC" w:rsidRDefault="00B25F53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Mevcut Norm Kadro</w:t>
            </w:r>
          </w:p>
        </w:tc>
        <w:tc>
          <w:tcPr>
            <w:tcW w:w="1276" w:type="dxa"/>
            <w:vAlign w:val="center"/>
          </w:tcPr>
          <w:p w:rsidR="00B25F53" w:rsidRPr="006B12DC" w:rsidRDefault="00B25F53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Gereken Kadro</w:t>
            </w:r>
          </w:p>
        </w:tc>
        <w:tc>
          <w:tcPr>
            <w:tcW w:w="1275" w:type="dxa"/>
            <w:vAlign w:val="center"/>
          </w:tcPr>
          <w:p w:rsidR="00B25F53" w:rsidRPr="006B12DC" w:rsidRDefault="00B25F53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Fark (İhtiyaç)</w:t>
            </w:r>
          </w:p>
        </w:tc>
      </w:tr>
      <w:tr w:rsidR="00B25F53" w:rsidRPr="006B12DC" w:rsidTr="006B12DC">
        <w:tc>
          <w:tcPr>
            <w:tcW w:w="3823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417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5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B25F53" w:rsidRPr="006B12DC" w:rsidTr="006B12DC">
        <w:tc>
          <w:tcPr>
            <w:tcW w:w="3823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417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5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B25F53" w:rsidRPr="006B12DC" w:rsidTr="006B12DC">
        <w:tc>
          <w:tcPr>
            <w:tcW w:w="3823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417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275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B25F53" w:rsidRPr="006B12DC" w:rsidTr="006B12DC">
        <w:tc>
          <w:tcPr>
            <w:tcW w:w="5240" w:type="dxa"/>
            <w:gridSpan w:val="2"/>
            <w:vAlign w:val="center"/>
          </w:tcPr>
          <w:p w:rsidR="00B25F53" w:rsidRPr="006B12DC" w:rsidRDefault="00B25F53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Toplam</w:t>
            </w:r>
          </w:p>
        </w:tc>
        <w:tc>
          <w:tcPr>
            <w:tcW w:w="1276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</w:p>
        </w:tc>
        <w:tc>
          <w:tcPr>
            <w:tcW w:w="1276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</w:p>
        </w:tc>
        <w:tc>
          <w:tcPr>
            <w:tcW w:w="1275" w:type="dxa"/>
            <w:vAlign w:val="center"/>
          </w:tcPr>
          <w:p w:rsidR="00B25F53" w:rsidRPr="006B12DC" w:rsidRDefault="00B25F53" w:rsidP="00834E73">
            <w:pPr>
              <w:spacing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</w:p>
        </w:tc>
      </w:tr>
    </w:tbl>
    <w:p w:rsidR="0031067F" w:rsidRPr="006B12DC" w:rsidRDefault="0031067F" w:rsidP="00834E73">
      <w:pPr>
        <w:spacing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31067F" w:rsidRPr="006B12DC" w:rsidRDefault="007A2EE1" w:rsidP="00834E73">
      <w:pPr>
        <w:pStyle w:val="ListeParagraf"/>
        <w:numPr>
          <w:ilvl w:val="0"/>
          <w:numId w:val="11"/>
        </w:numPr>
        <w:spacing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  <w:r w:rsidRPr="006B12DC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TALEP</w:t>
      </w:r>
      <w:r w:rsidR="00740CCD" w:rsidRPr="006B12DC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 xml:space="preserve"> </w:t>
      </w:r>
      <w:r w:rsidR="00B25F53" w:rsidRPr="006B12DC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GEREKÇE</w:t>
      </w:r>
      <w:r w:rsidRPr="006B12DC"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  <w:t>LERİ</w:t>
      </w:r>
    </w:p>
    <w:p w:rsidR="007A2EE1" w:rsidRPr="006B12DC" w:rsidRDefault="007A2EE1" w:rsidP="00834E73">
      <w:pPr>
        <w:pStyle w:val="ListeParagraf"/>
        <w:spacing w:line="276" w:lineRule="auto"/>
        <w:ind w:left="360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tbl>
      <w:tblPr>
        <w:tblStyle w:val="TabloKlavuzu"/>
        <w:tblW w:w="9067" w:type="dxa"/>
        <w:tblLook w:val="04A0" w:firstRow="1" w:lastRow="0" w:firstColumn="1" w:lastColumn="0" w:noHBand="0" w:noVBand="1"/>
      </w:tblPr>
      <w:tblGrid>
        <w:gridCol w:w="3823"/>
        <w:gridCol w:w="5244"/>
      </w:tblGrid>
      <w:tr w:rsidR="007A2EE1" w:rsidRPr="006B12DC" w:rsidTr="006B12DC">
        <w:tc>
          <w:tcPr>
            <w:tcW w:w="3823" w:type="dxa"/>
            <w:vAlign w:val="center"/>
          </w:tcPr>
          <w:p w:rsidR="007A2EE1" w:rsidRPr="006B12DC" w:rsidRDefault="007A2EE1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Pozisyon</w:t>
            </w:r>
          </w:p>
        </w:tc>
        <w:tc>
          <w:tcPr>
            <w:tcW w:w="5244" w:type="dxa"/>
            <w:vAlign w:val="center"/>
          </w:tcPr>
          <w:p w:rsidR="007A2EE1" w:rsidRPr="006B12DC" w:rsidRDefault="007A2EE1" w:rsidP="00834E73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6B12D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Gerekçe</w:t>
            </w:r>
          </w:p>
        </w:tc>
      </w:tr>
      <w:tr w:rsidR="007A2EE1" w:rsidRPr="006B12DC" w:rsidTr="006B12DC">
        <w:tc>
          <w:tcPr>
            <w:tcW w:w="3823" w:type="dxa"/>
            <w:vAlign w:val="center"/>
          </w:tcPr>
          <w:p w:rsidR="007A2EE1" w:rsidRPr="006B12DC" w:rsidRDefault="007A2EE1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5244" w:type="dxa"/>
            <w:vAlign w:val="center"/>
          </w:tcPr>
          <w:p w:rsidR="007A2EE1" w:rsidRPr="006B12DC" w:rsidRDefault="007A2EE1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7A2EE1" w:rsidRPr="006B12DC" w:rsidTr="006B12DC">
        <w:tc>
          <w:tcPr>
            <w:tcW w:w="3823" w:type="dxa"/>
            <w:vAlign w:val="center"/>
          </w:tcPr>
          <w:p w:rsidR="007A2EE1" w:rsidRPr="006B12DC" w:rsidRDefault="007A2EE1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5244" w:type="dxa"/>
            <w:vAlign w:val="center"/>
          </w:tcPr>
          <w:p w:rsidR="007A2EE1" w:rsidRPr="006B12DC" w:rsidRDefault="007A2EE1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7A2EE1" w:rsidRPr="006B12DC" w:rsidTr="006B12DC">
        <w:tc>
          <w:tcPr>
            <w:tcW w:w="3823" w:type="dxa"/>
            <w:vAlign w:val="center"/>
          </w:tcPr>
          <w:p w:rsidR="007A2EE1" w:rsidRPr="006B12DC" w:rsidRDefault="007A2EE1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5244" w:type="dxa"/>
            <w:vAlign w:val="center"/>
          </w:tcPr>
          <w:p w:rsidR="007A2EE1" w:rsidRPr="006B12DC" w:rsidRDefault="007A2EE1" w:rsidP="00834E73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</w:tbl>
    <w:p w:rsidR="007A2EE1" w:rsidRPr="006B12DC" w:rsidRDefault="007A2EE1" w:rsidP="00834E73">
      <w:pPr>
        <w:pStyle w:val="ListeParagraf"/>
        <w:spacing w:line="276" w:lineRule="auto"/>
        <w:ind w:left="360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p w:rsidR="00B25F53" w:rsidRPr="006B12DC" w:rsidRDefault="00B25F53" w:rsidP="00834E73">
      <w:pPr>
        <w:pStyle w:val="ListeParagraf"/>
        <w:spacing w:line="276" w:lineRule="auto"/>
        <w:ind w:left="360"/>
        <w:rPr>
          <w:rFonts w:ascii="Times New Roman" w:eastAsia="Times New Roman" w:hAnsi="Times New Roman" w:cs="Times New Roman"/>
          <w:b/>
          <w:sz w:val="24"/>
          <w:szCs w:val="24"/>
          <w:lang w:eastAsia="tr-TR"/>
        </w:rPr>
      </w:pPr>
    </w:p>
    <w:sectPr w:rsidR="00B25F53" w:rsidRPr="006B12DC" w:rsidSect="00E41927">
      <w:headerReference w:type="default" r:id="rId7"/>
      <w:footerReference w:type="default" r:id="rId8"/>
      <w:pgSz w:w="11906" w:h="16838"/>
      <w:pgMar w:top="1701" w:right="1418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13D0" w:rsidRDefault="00EE13D0" w:rsidP="0075516E">
      <w:pPr>
        <w:spacing w:after="0" w:line="240" w:lineRule="auto"/>
      </w:pPr>
      <w:r>
        <w:separator/>
      </w:r>
    </w:p>
  </w:endnote>
  <w:endnote w:type="continuationSeparator" w:id="0">
    <w:p w:rsidR="00EE13D0" w:rsidRDefault="00EE13D0" w:rsidP="007551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</w:rPr>
      <w:id w:val="-14937712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75516E" w:rsidRPr="00B25F53" w:rsidRDefault="0075516E">
            <w:pPr>
              <w:pStyle w:val="AltBilgi"/>
              <w:jc w:val="right"/>
              <w:rPr>
                <w:rFonts w:ascii="Times New Roman" w:hAnsi="Times New Roman" w:cs="Times New Roman"/>
              </w:rPr>
            </w:pPr>
            <w:r w:rsidRPr="00B25F53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B25F53">
              <w:rPr>
                <w:rFonts w:ascii="Times New Roman" w:hAnsi="Times New Roman" w:cs="Times New Roman"/>
                <w:bCs/>
              </w:rPr>
              <w:instrText>PAGE</w:instrText>
            </w:r>
            <w:r w:rsidRPr="00B25F53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6B12DC">
              <w:rPr>
                <w:rFonts w:ascii="Times New Roman" w:hAnsi="Times New Roman" w:cs="Times New Roman"/>
                <w:bCs/>
                <w:noProof/>
              </w:rPr>
              <w:t>1</w:t>
            </w:r>
            <w:r w:rsidRPr="00B25F53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B25F53">
              <w:rPr>
                <w:rFonts w:ascii="Times New Roman" w:hAnsi="Times New Roman" w:cs="Times New Roman"/>
              </w:rPr>
              <w:t xml:space="preserve"> / </w:t>
            </w:r>
            <w:r w:rsidRPr="00B25F53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B25F53">
              <w:rPr>
                <w:rFonts w:ascii="Times New Roman" w:hAnsi="Times New Roman" w:cs="Times New Roman"/>
                <w:bCs/>
              </w:rPr>
              <w:instrText>NUMPAGES</w:instrText>
            </w:r>
            <w:r w:rsidRPr="00B25F53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6B12DC">
              <w:rPr>
                <w:rFonts w:ascii="Times New Roman" w:hAnsi="Times New Roman" w:cs="Times New Roman"/>
                <w:bCs/>
                <w:noProof/>
              </w:rPr>
              <w:t>1</w:t>
            </w:r>
            <w:r w:rsidRPr="00B25F53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75516E" w:rsidRDefault="0075516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13D0" w:rsidRDefault="00EE13D0" w:rsidP="0075516E">
      <w:pPr>
        <w:spacing w:after="0" w:line="240" w:lineRule="auto"/>
      </w:pPr>
      <w:r>
        <w:separator/>
      </w:r>
    </w:p>
  </w:footnote>
  <w:footnote w:type="continuationSeparator" w:id="0">
    <w:p w:rsidR="00EE13D0" w:rsidRDefault="00EE13D0" w:rsidP="007551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351" w:type="dxa"/>
      <w:jc w:val="center"/>
      <w:tblLook w:val="04A0" w:firstRow="1" w:lastRow="0" w:firstColumn="1" w:lastColumn="0" w:noHBand="0" w:noVBand="1"/>
    </w:tblPr>
    <w:tblGrid>
      <w:gridCol w:w="2047"/>
      <w:gridCol w:w="4757"/>
      <w:gridCol w:w="2547"/>
    </w:tblGrid>
    <w:tr w:rsidR="0075516E" w:rsidRPr="004E4889" w:rsidTr="006B12DC">
      <w:trPr>
        <w:trHeight w:val="1330"/>
        <w:jc w:val="center"/>
      </w:trPr>
      <w:tc>
        <w:tcPr>
          <w:tcW w:w="2047" w:type="dxa"/>
        </w:tcPr>
        <w:p w:rsidR="0075516E" w:rsidRPr="004E4889" w:rsidRDefault="0075516E" w:rsidP="0075516E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42" type="#_x0000_t75" style="width:65.4pt;height:64.8pt">
                <v:imagedata r:id="rId1" o:title=""/>
              </v:shape>
              <o:OLEObject Type="Embed" ProgID="Visio.Drawing.15" ShapeID="_x0000_i1042" DrawAspect="Content" ObjectID="_1828634214" r:id="rId2"/>
            </w:object>
          </w:r>
        </w:p>
      </w:tc>
      <w:tc>
        <w:tcPr>
          <w:tcW w:w="4757" w:type="dxa"/>
          <w:vAlign w:val="center"/>
        </w:tcPr>
        <w:p w:rsidR="0075516E" w:rsidRPr="004E4889" w:rsidRDefault="00897916" w:rsidP="00457716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897916">
            <w:rPr>
              <w:rFonts w:ascii="Times New Roman" w:eastAsia="Times New Roman" w:hAnsi="Times New Roman" w:cs="Times New Roman"/>
              <w:b/>
              <w:bCs/>
              <w:szCs w:val="24"/>
              <w:lang w:eastAsia="tr-TR"/>
            </w:rPr>
            <w:t xml:space="preserve">İDARİ </w:t>
          </w:r>
          <w:r w:rsidR="00014BA7">
            <w:rPr>
              <w:rFonts w:ascii="Times New Roman" w:eastAsia="Times New Roman" w:hAnsi="Times New Roman" w:cs="Times New Roman"/>
              <w:b/>
              <w:bCs/>
              <w:szCs w:val="24"/>
              <w:lang w:eastAsia="tr-TR"/>
            </w:rPr>
            <w:t>BİRİM</w:t>
          </w:r>
          <w:r w:rsidRPr="00897916">
            <w:rPr>
              <w:rFonts w:ascii="Times New Roman" w:eastAsia="Times New Roman" w:hAnsi="Times New Roman" w:cs="Times New Roman"/>
              <w:b/>
              <w:bCs/>
              <w:szCs w:val="24"/>
              <w:lang w:eastAsia="tr-TR"/>
            </w:rPr>
            <w:t xml:space="preserve"> </w:t>
          </w:r>
          <w:r w:rsidR="00457716">
            <w:rPr>
              <w:rFonts w:ascii="Times New Roman" w:eastAsia="Times New Roman" w:hAnsi="Times New Roman" w:cs="Times New Roman"/>
              <w:b/>
              <w:bCs/>
              <w:szCs w:val="24"/>
              <w:lang w:eastAsia="tr-TR"/>
            </w:rPr>
            <w:t>NORM KADRO PLANLAMA FORMU</w:t>
          </w:r>
        </w:p>
      </w:tc>
      <w:tc>
        <w:tcPr>
          <w:tcW w:w="2547" w:type="dxa"/>
          <w:vAlign w:val="center"/>
        </w:tcPr>
        <w:p w:rsidR="0075516E" w:rsidRDefault="0075516E" w:rsidP="0075516E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6B12D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FR.İKM</w:t>
          </w:r>
          <w:proofErr w:type="gramEnd"/>
          <w:r w:rsidR="006B12D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28</w:t>
          </w:r>
        </w:p>
        <w:p w:rsidR="0075516E" w:rsidRDefault="0075516E" w:rsidP="0075516E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6B12D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30.12.2025</w:t>
          </w:r>
        </w:p>
        <w:p w:rsidR="0075516E" w:rsidRPr="004E4889" w:rsidRDefault="0075516E" w:rsidP="0075516E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No:</w:t>
          </w:r>
          <w:r w:rsidRPr="006B12D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6B12DC" w:rsidRPr="006B12D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75516E" w:rsidRPr="004E4889" w:rsidRDefault="0075516E" w:rsidP="0075516E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75516E" w:rsidRDefault="0075516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216F20"/>
    <w:multiLevelType w:val="multilevel"/>
    <w:tmpl w:val="E4C29E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92C601C"/>
    <w:multiLevelType w:val="multilevel"/>
    <w:tmpl w:val="996AE3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09B183E"/>
    <w:multiLevelType w:val="hybridMultilevel"/>
    <w:tmpl w:val="7C2411A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E660ED"/>
    <w:multiLevelType w:val="hybridMultilevel"/>
    <w:tmpl w:val="7C4CF52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7932C6"/>
    <w:multiLevelType w:val="multilevel"/>
    <w:tmpl w:val="26D657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990340C"/>
    <w:multiLevelType w:val="multilevel"/>
    <w:tmpl w:val="C6A66910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  <w:b/>
      </w:rPr>
    </w:lvl>
  </w:abstractNum>
  <w:abstractNum w:abstractNumId="6" w15:restartNumberingAfterBreak="0">
    <w:nsid w:val="5B453A44"/>
    <w:multiLevelType w:val="multilevel"/>
    <w:tmpl w:val="E758D2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61A703EC"/>
    <w:multiLevelType w:val="multilevel"/>
    <w:tmpl w:val="041F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76CD68D6"/>
    <w:multiLevelType w:val="hybridMultilevel"/>
    <w:tmpl w:val="5D62FE78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7844304"/>
    <w:multiLevelType w:val="hybridMultilevel"/>
    <w:tmpl w:val="87D47AB0"/>
    <w:lvl w:ilvl="0" w:tplc="041F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7CAF1A8E"/>
    <w:multiLevelType w:val="hybridMultilevel"/>
    <w:tmpl w:val="244A8BFE"/>
    <w:lvl w:ilvl="0" w:tplc="99387BE6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7EAC59CF"/>
    <w:multiLevelType w:val="multilevel"/>
    <w:tmpl w:val="423C8A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1"/>
  </w:num>
  <w:num w:numId="3">
    <w:abstractNumId w:val="6"/>
  </w:num>
  <w:num w:numId="4">
    <w:abstractNumId w:val="4"/>
  </w:num>
  <w:num w:numId="5">
    <w:abstractNumId w:val="1"/>
  </w:num>
  <w:num w:numId="6">
    <w:abstractNumId w:val="5"/>
  </w:num>
  <w:num w:numId="7">
    <w:abstractNumId w:val="9"/>
  </w:num>
  <w:num w:numId="8">
    <w:abstractNumId w:val="3"/>
  </w:num>
  <w:num w:numId="9">
    <w:abstractNumId w:val="7"/>
  </w:num>
  <w:num w:numId="10">
    <w:abstractNumId w:val="2"/>
  </w:num>
  <w:num w:numId="11">
    <w:abstractNumId w:val="10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4CD5"/>
    <w:rsid w:val="00014BA7"/>
    <w:rsid w:val="00022188"/>
    <w:rsid w:val="00035A0F"/>
    <w:rsid w:val="00150E0D"/>
    <w:rsid w:val="001B1C19"/>
    <w:rsid w:val="001D4CD5"/>
    <w:rsid w:val="00230D1D"/>
    <w:rsid w:val="002660BD"/>
    <w:rsid w:val="002A4B07"/>
    <w:rsid w:val="0031067F"/>
    <w:rsid w:val="00335635"/>
    <w:rsid w:val="00337BAF"/>
    <w:rsid w:val="004570B1"/>
    <w:rsid w:val="00457716"/>
    <w:rsid w:val="004C1FFE"/>
    <w:rsid w:val="005B70B2"/>
    <w:rsid w:val="006B12DC"/>
    <w:rsid w:val="00740CCD"/>
    <w:rsid w:val="0075516E"/>
    <w:rsid w:val="007A2EE1"/>
    <w:rsid w:val="007A6D3E"/>
    <w:rsid w:val="00834E73"/>
    <w:rsid w:val="00897916"/>
    <w:rsid w:val="009A30C9"/>
    <w:rsid w:val="00A479D7"/>
    <w:rsid w:val="00AA4D31"/>
    <w:rsid w:val="00B25F53"/>
    <w:rsid w:val="00B528C6"/>
    <w:rsid w:val="00B86D8B"/>
    <w:rsid w:val="00C76B5D"/>
    <w:rsid w:val="00D979F6"/>
    <w:rsid w:val="00DD50CB"/>
    <w:rsid w:val="00E41927"/>
    <w:rsid w:val="00E712EA"/>
    <w:rsid w:val="00E74878"/>
    <w:rsid w:val="00E77066"/>
    <w:rsid w:val="00EE13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700748"/>
  <w15:chartTrackingRefBased/>
  <w15:docId w15:val="{8CB6BE84-4FCA-4CA1-ADED-6D5896D67A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2">
    <w:name w:val="heading 2"/>
    <w:basedOn w:val="Normal"/>
    <w:link w:val="Balk2Char"/>
    <w:uiPriority w:val="9"/>
    <w:qFormat/>
    <w:rsid w:val="004570B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tr-TR"/>
    </w:rPr>
  </w:style>
  <w:style w:type="paragraph" w:styleId="Balk3">
    <w:name w:val="heading 3"/>
    <w:basedOn w:val="Normal"/>
    <w:link w:val="Balk3Char"/>
    <w:uiPriority w:val="9"/>
    <w:qFormat/>
    <w:rsid w:val="004570B1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2Char">
    <w:name w:val="Başlık 2 Char"/>
    <w:basedOn w:val="VarsaylanParagrafYazTipi"/>
    <w:link w:val="Balk2"/>
    <w:uiPriority w:val="9"/>
    <w:rsid w:val="004570B1"/>
    <w:rPr>
      <w:rFonts w:ascii="Times New Roman" w:eastAsia="Times New Roman" w:hAnsi="Times New Roman" w:cs="Times New Roman"/>
      <w:b/>
      <w:bCs/>
      <w:sz w:val="36"/>
      <w:szCs w:val="36"/>
      <w:lang w:eastAsia="tr-TR"/>
    </w:rPr>
  </w:style>
  <w:style w:type="character" w:customStyle="1" w:styleId="Balk3Char">
    <w:name w:val="Başlık 3 Char"/>
    <w:basedOn w:val="VarsaylanParagrafYazTipi"/>
    <w:link w:val="Balk3"/>
    <w:uiPriority w:val="9"/>
    <w:rsid w:val="004570B1"/>
    <w:rPr>
      <w:rFonts w:ascii="Times New Roman" w:eastAsia="Times New Roman" w:hAnsi="Times New Roman" w:cs="Times New Roman"/>
      <w:b/>
      <w:bCs/>
      <w:sz w:val="27"/>
      <w:szCs w:val="27"/>
      <w:lang w:eastAsia="tr-TR"/>
    </w:rPr>
  </w:style>
  <w:style w:type="character" w:customStyle="1" w:styleId="fadeinm1hgl8">
    <w:name w:val="_fadein_m1hgl_8"/>
    <w:basedOn w:val="VarsaylanParagrafYazTipi"/>
    <w:rsid w:val="004570B1"/>
  </w:style>
  <w:style w:type="paragraph" w:styleId="NormalWeb">
    <w:name w:val="Normal (Web)"/>
    <w:basedOn w:val="Normal"/>
    <w:uiPriority w:val="99"/>
    <w:semiHidden/>
    <w:unhideWhenUsed/>
    <w:rsid w:val="004570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E419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E41927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7551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5516E"/>
  </w:style>
  <w:style w:type="paragraph" w:styleId="AltBilgi">
    <w:name w:val="footer"/>
    <w:basedOn w:val="Normal"/>
    <w:link w:val="AltBilgiChar"/>
    <w:uiPriority w:val="99"/>
    <w:unhideWhenUsed/>
    <w:rsid w:val="007551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5516E"/>
  </w:style>
  <w:style w:type="paragraph" w:styleId="BalonMetni">
    <w:name w:val="Balloon Text"/>
    <w:basedOn w:val="Normal"/>
    <w:link w:val="BalonMetniChar"/>
    <w:uiPriority w:val="99"/>
    <w:semiHidden/>
    <w:unhideWhenUsed/>
    <w:rsid w:val="00035A0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035A0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8932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879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53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7965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97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3</Words>
  <Characters>365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nur HERDEM</dc:creator>
  <cp:keywords/>
  <dc:description/>
  <cp:lastModifiedBy>Beste BEKTAŞ</cp:lastModifiedBy>
  <cp:revision>2</cp:revision>
  <dcterms:created xsi:type="dcterms:W3CDTF">2025-12-30T18:04:00Z</dcterms:created>
  <dcterms:modified xsi:type="dcterms:W3CDTF">2025-12-30T18:04:00Z</dcterms:modified>
</cp:coreProperties>
</file>